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038A8" w:rsidRDefault="00423500" w:rsidP="0042350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ст</w:t>
      </w:r>
    </w:p>
    <w:p w:rsidR="00423500" w:rsidRDefault="00423500" w:rsidP="0042350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значение и цель</w:t>
      </w:r>
    </w:p>
    <w:p w:rsidR="00423500" w:rsidRDefault="00423500" w:rsidP="0042350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423500">
        <w:rPr>
          <w:rFonts w:ascii="Times New Roman" w:hAnsi="Times New Roman" w:cs="Times New Roman"/>
          <w:sz w:val="24"/>
          <w:szCs w:val="24"/>
        </w:rPr>
        <w:t>Отделить абстракцию от реализации так, чтобы и то и другое можно было изменять независимо.</w:t>
      </w:r>
    </w:p>
    <w:p w:rsidR="00423500" w:rsidRDefault="00423500" w:rsidP="0042350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423500" w:rsidRPr="007038A8" w:rsidRDefault="00423500" w:rsidP="0042350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UML-</w:t>
      </w:r>
      <w:r>
        <w:rPr>
          <w:rFonts w:ascii="Times New Roman" w:hAnsi="Times New Roman" w:cs="Times New Roman"/>
          <w:sz w:val="24"/>
          <w:szCs w:val="24"/>
        </w:rPr>
        <w:t>диаграмма</w:t>
      </w:r>
    </w:p>
    <w:p w:rsidR="007038A8" w:rsidRDefault="0069066C" w:rsidP="0069066C">
      <w:pPr>
        <w:pStyle w:val="a3"/>
        <w:ind w:left="-567" w:right="-284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3246" w:dyaOrig="3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75pt;height:141.75pt" o:ole="">
            <v:imagedata r:id="rId5" o:title=""/>
          </v:shape>
          <o:OLEObject Type="Embed" ProgID="Visio.Drawing.15" ShapeID="_x0000_i1025" DrawAspect="Content" ObjectID="_1579584680" r:id="rId6"/>
        </w:object>
      </w:r>
    </w:p>
    <w:p w:rsidR="00423500" w:rsidRDefault="00423500" w:rsidP="0042350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ласти применения: коллективная разработка проектов</w:t>
      </w:r>
    </w:p>
    <w:p w:rsidR="00423500" w:rsidRDefault="00423500" w:rsidP="0042350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обенности</w:t>
      </w:r>
    </w:p>
    <w:p w:rsidR="00423500" w:rsidRDefault="00423500" w:rsidP="0042350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</w:t>
      </w:r>
      <w:r w:rsidRPr="00423500">
        <w:rPr>
          <w:rFonts w:ascii="Times New Roman" w:hAnsi="Times New Roman" w:cs="Times New Roman"/>
          <w:sz w:val="24"/>
          <w:szCs w:val="24"/>
        </w:rPr>
        <w:t xml:space="preserve">а все реализации заводим общий интерфейс, который они (реализации) будут имплементировать. В интерфейсе абстракции храним ссылку на интерфейс реализации. </w:t>
      </w:r>
      <w:r>
        <w:rPr>
          <w:rFonts w:ascii="Times New Roman" w:hAnsi="Times New Roman" w:cs="Times New Roman"/>
          <w:sz w:val="24"/>
          <w:szCs w:val="24"/>
        </w:rPr>
        <w:t>Таким образом можно</w:t>
      </w:r>
      <w:r w:rsidRPr="00423500">
        <w:rPr>
          <w:rFonts w:ascii="Times New Roman" w:hAnsi="Times New Roman" w:cs="Times New Roman"/>
          <w:sz w:val="24"/>
          <w:szCs w:val="24"/>
        </w:rPr>
        <w:t xml:space="preserve"> совершенно независимо модифицировать абстракцию — путем уточнения интерфейса абстракции и реализацию — путем имплементации интерфейса реализации.</w:t>
      </w:r>
    </w:p>
    <w:p w:rsidR="00423500" w:rsidRDefault="00423500" w:rsidP="0042350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ы реализации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Abstraction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ab =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RefinedAbstraction</w:t>
      </w:r>
      <w:proofErr w:type="spell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6C5F">
        <w:rPr>
          <w:rFonts w:ascii="Consolas" w:hAnsi="Consolas" w:cs="Consolas"/>
          <w:color w:val="008000"/>
          <w:sz w:val="19"/>
          <w:szCs w:val="19"/>
          <w:lang w:val="en-US"/>
        </w:rPr>
        <w:t>// Set implementation and call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ab.Implementor</w:t>
      </w:r>
      <w:proofErr w:type="spellEnd"/>
      <w:proofErr w:type="gram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ConcreteImplementor1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ab.Operation</w:t>
      </w:r>
      <w:proofErr w:type="spellEnd"/>
      <w:proofErr w:type="gram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6C5F">
        <w:rPr>
          <w:rFonts w:ascii="Consolas" w:hAnsi="Consolas" w:cs="Consolas"/>
          <w:color w:val="008000"/>
          <w:sz w:val="19"/>
          <w:szCs w:val="19"/>
          <w:lang w:val="en-US"/>
        </w:rPr>
        <w:t>// Change implementation and call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ab.Implementor</w:t>
      </w:r>
      <w:proofErr w:type="spellEnd"/>
      <w:proofErr w:type="gram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ConcreteImplementor2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ab.Operation</w:t>
      </w:r>
      <w:proofErr w:type="spellEnd"/>
      <w:proofErr w:type="gram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6C5F">
        <w:rPr>
          <w:rFonts w:ascii="Consolas" w:hAnsi="Consolas" w:cs="Consolas"/>
          <w:color w:val="008000"/>
          <w:sz w:val="19"/>
          <w:szCs w:val="19"/>
          <w:lang w:val="en-US"/>
        </w:rPr>
        <w:t>// Wait for user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9066C" w:rsidRDefault="00D76C5F" w:rsidP="00D76C5F">
      <w:pPr>
        <w:pStyle w:val="a3"/>
        <w:jc w:val="both"/>
        <w:rPr>
          <w:rFonts w:ascii="Consolas" w:hAnsi="Consolas" w:cs="Consolas"/>
          <w:color w:val="000000"/>
          <w:sz w:val="19"/>
          <w:szCs w:val="19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76C5F" w:rsidRDefault="00D76C5F" w:rsidP="00D76C5F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Abstraction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Implementor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Implementor</w:t>
      </w:r>
      <w:proofErr w:type="spell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proofErr w:type="gram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Operation(</w:t>
      </w:r>
      <w:proofErr w:type="gram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Implementor.Operation</w:t>
      </w:r>
      <w:proofErr w:type="spell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D76C5F" w:rsidRPr="007D4250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D425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D76C5F" w:rsidRPr="007D4250" w:rsidRDefault="00D76C5F" w:rsidP="00D76C5F">
      <w:pPr>
        <w:pStyle w:val="a3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425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D76C5F" w:rsidRPr="007D4250" w:rsidRDefault="00D76C5F" w:rsidP="00D76C5F">
      <w:pPr>
        <w:pStyle w:val="a3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class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RefinedAbstraction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Abstraction</w:t>
      </w:r>
      <w:proofErr w:type="spellEnd"/>
      <w:proofErr w:type="gramEnd"/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Operation(</w:t>
      </w:r>
      <w:proofErr w:type="gram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76C5F" w:rsidRPr="007D4250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D425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76C5F" w:rsidRPr="007D4250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425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mplementor.Operation();</w:t>
      </w:r>
    </w:p>
    <w:p w:rsidR="00D76C5F" w:rsidRPr="007D4250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425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76C5F" w:rsidRPr="007D4250" w:rsidRDefault="00D76C5F" w:rsidP="00D76C5F">
      <w:pPr>
        <w:pStyle w:val="a3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425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D76C5F" w:rsidRPr="007D4250" w:rsidRDefault="00D76C5F" w:rsidP="00D76C5F">
      <w:pPr>
        <w:pStyle w:val="a3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Implementor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Operation(</w:t>
      </w:r>
      <w:proofErr w:type="gram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76C5F" w:rsidRDefault="00D76C5F" w:rsidP="00D76C5F">
      <w:pPr>
        <w:pStyle w:val="a3"/>
        <w:jc w:val="both"/>
        <w:rPr>
          <w:rFonts w:ascii="Consolas" w:hAnsi="Consolas" w:cs="Consolas"/>
          <w:color w:val="000000"/>
          <w:sz w:val="19"/>
          <w:szCs w:val="19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76C5F" w:rsidRDefault="00D76C5F" w:rsidP="00D76C5F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ConcreteImplementor</w:t>
      </w:r>
      <w:proofErr w:type="gramStart"/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1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Implementor</w:t>
      </w:r>
      <w:proofErr w:type="gramEnd"/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Operation(</w:t>
      </w:r>
      <w:proofErr w:type="gram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6C5F">
        <w:rPr>
          <w:rFonts w:ascii="Consolas" w:hAnsi="Consolas" w:cs="Consolas"/>
          <w:color w:val="A31515"/>
          <w:sz w:val="19"/>
          <w:szCs w:val="19"/>
          <w:lang w:val="en-US"/>
        </w:rPr>
        <w:t>"this is ConcreteImplementor1"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76C5F" w:rsidRPr="007D4250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D425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D76C5F" w:rsidRPr="007D4250" w:rsidRDefault="00D76C5F" w:rsidP="00D76C5F">
      <w:pPr>
        <w:pStyle w:val="a3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425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D76C5F" w:rsidRPr="007D4250" w:rsidRDefault="00D76C5F" w:rsidP="00D76C5F">
      <w:pPr>
        <w:pStyle w:val="a3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6C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Operation(</w:t>
      </w:r>
      <w:proofErr w:type="gram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76C5F" w:rsidRP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6C5F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6C5F">
        <w:rPr>
          <w:rFonts w:ascii="Consolas" w:hAnsi="Consolas" w:cs="Consolas"/>
          <w:color w:val="A31515"/>
          <w:sz w:val="19"/>
          <w:szCs w:val="19"/>
          <w:lang w:val="en-US"/>
        </w:rPr>
        <w:t>"this is another implementor, ConcreteImplementor2"</w:t>
      </w: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76C5F" w:rsidRDefault="00D76C5F" w:rsidP="00D76C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6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76C5F" w:rsidRDefault="00D76C5F" w:rsidP="00D76C5F">
      <w:pPr>
        <w:pStyle w:val="a3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452629" w:rsidRPr="005B490D" w:rsidRDefault="00452629" w:rsidP="00D76C5F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423500" w:rsidRPr="00423500" w:rsidRDefault="00423500" w:rsidP="007D425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sectPr w:rsidR="00423500" w:rsidRPr="0042350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BD2E26"/>
    <w:multiLevelType w:val="hybridMultilevel"/>
    <w:tmpl w:val="7584B4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676CC"/>
    <w:rsid w:val="000676CC"/>
    <w:rsid w:val="000E2E75"/>
    <w:rsid w:val="00252025"/>
    <w:rsid w:val="00423500"/>
    <w:rsid w:val="00452629"/>
    <w:rsid w:val="004F02D9"/>
    <w:rsid w:val="005B490D"/>
    <w:rsid w:val="0069066C"/>
    <w:rsid w:val="007038A8"/>
    <w:rsid w:val="007D4250"/>
    <w:rsid w:val="00D76C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AC5F84"/>
  <w15:docId w15:val="{44D445FE-1874-4613-89C7-9FE59C912A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2350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2</Pages>
  <Words>263</Words>
  <Characters>1502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ИУ ВШЭ Пермь</Company>
  <LinksUpToDate>false</LinksUpToDate>
  <CharactersWithSpaces>1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.305.6</dc:creator>
  <cp:keywords/>
  <dc:description/>
  <cp:lastModifiedBy>Светлана Тетерина</cp:lastModifiedBy>
  <cp:revision>5</cp:revision>
  <dcterms:created xsi:type="dcterms:W3CDTF">2018-02-01T05:14:00Z</dcterms:created>
  <dcterms:modified xsi:type="dcterms:W3CDTF">2018-02-08T03:45:00Z</dcterms:modified>
</cp:coreProperties>
</file>